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D0032" w:rsidRPr="00FD0032" w:rsidRDefault="00AC0EDE" w:rsidP="00130F56">
      <w:pPr>
        <w:pStyle w:val="1"/>
      </w:pPr>
      <w:r>
        <w:t>Схема наследования классов</w:t>
      </w:r>
    </w:p>
    <w:p w:rsidR="00C00B11" w:rsidRDefault="00A84E5C" w:rsidP="00B270AF">
      <w:r>
        <w:object w:dxaOrig="11400" w:dyaOrig="14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2pt;height:701.3pt" o:ole="">
            <v:imagedata r:id="rId7" o:title=""/>
          </v:shape>
          <o:OLEObject Type="Embed" ProgID="Visio.Drawing.11" ShapeID="_x0000_i1025" DrawAspect="Content" ObjectID="_1556368679" r:id="rId8"/>
        </w:object>
      </w:r>
    </w:p>
    <w:p w:rsidR="00F25679" w:rsidRPr="00D57309" w:rsidRDefault="00F25679" w:rsidP="00B270AF">
      <w:pPr>
        <w:rPr>
          <w:rFonts w:asciiTheme="majorHAnsi" w:eastAsiaTheme="majorEastAsia" w:hAnsiTheme="majorHAnsi" w:cstheme="majorBidi"/>
          <w:color w:val="365F91" w:themeColor="accent1" w:themeShade="BF"/>
          <w:sz w:val="28"/>
          <w:szCs w:val="28"/>
        </w:rPr>
      </w:pPr>
      <w:r>
        <w:br w:type="page"/>
      </w:r>
    </w:p>
    <w:p w:rsidR="00AC0EDE" w:rsidRDefault="00AC0EDE" w:rsidP="00130F56">
      <w:pPr>
        <w:pStyle w:val="1"/>
      </w:pPr>
      <w:r>
        <w:lastRenderedPageBreak/>
        <w:t>Описание полей и методов</w:t>
      </w:r>
    </w:p>
    <w:p w:rsidR="00AC0EDE" w:rsidRPr="005910D4" w:rsidRDefault="00AC0EDE" w:rsidP="00130F56">
      <w:pPr>
        <w:pStyle w:val="2"/>
      </w:pPr>
      <w:r w:rsidRPr="005910D4">
        <w:t xml:space="preserve">Класс </w:t>
      </w:r>
      <w:r w:rsidR="002368C5" w:rsidRPr="005910D4">
        <w:t>“</w:t>
      </w:r>
      <w:r w:rsidRPr="005910D4">
        <w:t>GameObject</w:t>
      </w:r>
      <w:r w:rsidR="002368C5" w:rsidRPr="005910D4">
        <w:t>”</w:t>
      </w:r>
    </w:p>
    <w:p w:rsidR="00CD62C6" w:rsidRPr="0055273A" w:rsidRDefault="00CD62C6" w:rsidP="0055273A">
      <w:pPr>
        <w:pStyle w:val="3"/>
      </w:pPr>
      <w:r w:rsidRPr="0055273A">
        <w:t>Функции:</w:t>
      </w:r>
    </w:p>
    <w:p w:rsidR="00130F56" w:rsidRPr="0055273A" w:rsidRDefault="0005672F" w:rsidP="0055273A">
      <w:pPr>
        <w:pStyle w:val="4"/>
      </w:pPr>
      <w:r w:rsidRPr="0055273A">
        <w:t>virtual void Update(Game* const scene);</w:t>
      </w:r>
    </w:p>
    <w:p w:rsidR="007C0B38" w:rsidRPr="00130F56" w:rsidRDefault="007C0B38" w:rsidP="00A77775">
      <w:pPr>
        <w:pStyle w:val="11"/>
      </w:pPr>
      <w:r>
        <w:t>Пустая</w:t>
      </w:r>
      <w:r w:rsidRPr="0005672F">
        <w:rPr>
          <w:lang w:val="en-US"/>
        </w:rPr>
        <w:t xml:space="preserve"> </w:t>
      </w:r>
      <w:r>
        <w:t>виртуальная</w:t>
      </w:r>
      <w:r w:rsidRPr="0005672F">
        <w:rPr>
          <w:lang w:val="en-US"/>
        </w:rPr>
        <w:t xml:space="preserve"> </w:t>
      </w:r>
      <w:r>
        <w:t>функция</w:t>
      </w:r>
    </w:p>
    <w:p w:rsidR="007C0B38" w:rsidRPr="00F2299F" w:rsidRDefault="007C0B38" w:rsidP="00F2299F">
      <w:pPr>
        <w:pStyle w:val="5"/>
      </w:pPr>
      <w:r w:rsidRPr="00F2299F">
        <w:t>Параметры:</w:t>
      </w:r>
    </w:p>
    <w:p w:rsidR="00621451" w:rsidRPr="00F92453" w:rsidRDefault="00661288" w:rsidP="00F92453">
      <w:pPr>
        <w:pStyle w:val="21"/>
      </w:pPr>
      <w:r w:rsidRPr="00F92453">
        <w:rPr>
          <w:b/>
        </w:rPr>
        <w:t>s</w:t>
      </w:r>
      <w:r w:rsidR="00AC7158" w:rsidRPr="00F92453">
        <w:rPr>
          <w:b/>
        </w:rPr>
        <w:t>cene</w:t>
      </w:r>
      <w:r w:rsidRPr="00F92453">
        <w:t xml:space="preserve"> -</w:t>
      </w:r>
      <w:r w:rsidR="00A77775" w:rsidRPr="00F92453">
        <w:t xml:space="preserve"> </w:t>
      </w:r>
      <w:r w:rsidRPr="00F92453">
        <w:t>с</w:t>
      </w:r>
      <w:r w:rsidR="00621451" w:rsidRPr="00F92453">
        <w:t>цена, в которой происходят события</w:t>
      </w:r>
    </w:p>
    <w:p w:rsidR="0018283E" w:rsidRPr="00F2299F" w:rsidRDefault="007C0B38" w:rsidP="00F2299F">
      <w:pPr>
        <w:pStyle w:val="5"/>
      </w:pPr>
      <w:r w:rsidRPr="00F2299F">
        <w:t>Возвращаемое значение:</w:t>
      </w:r>
    </w:p>
    <w:p w:rsidR="00621451" w:rsidRPr="00F92453" w:rsidRDefault="00621451" w:rsidP="00F92453">
      <w:pPr>
        <w:pStyle w:val="21"/>
      </w:pPr>
      <w:r w:rsidRPr="00F92453">
        <w:t>Нет</w:t>
      </w:r>
    </w:p>
    <w:p w:rsidR="00152013" w:rsidRPr="0055273A" w:rsidRDefault="00AC7158" w:rsidP="0055273A">
      <w:pPr>
        <w:pStyle w:val="4"/>
      </w:pPr>
      <w:r w:rsidRPr="0055273A">
        <w:t>virtual void onPositionUpdate_();</w:t>
      </w:r>
    </w:p>
    <w:p w:rsidR="001449CC" w:rsidRDefault="001449CC" w:rsidP="00A77775">
      <w:pPr>
        <w:pStyle w:val="11"/>
      </w:pPr>
      <w:r>
        <w:t>Функция, срабатывающая на изменение размеров и позиции</w:t>
      </w:r>
    </w:p>
    <w:p w:rsidR="00736F44" w:rsidRPr="00F2299F" w:rsidRDefault="00736F44" w:rsidP="00F2299F">
      <w:pPr>
        <w:pStyle w:val="5"/>
      </w:pPr>
      <w:r w:rsidRPr="00F2299F">
        <w:t>Параметры:</w:t>
      </w:r>
    </w:p>
    <w:p w:rsidR="00736F44" w:rsidRPr="00F92453" w:rsidRDefault="00AC7158" w:rsidP="00F92453">
      <w:pPr>
        <w:pStyle w:val="21"/>
      </w:pPr>
      <w:r w:rsidRPr="00F92453">
        <w:t>Нет</w:t>
      </w:r>
    </w:p>
    <w:p w:rsidR="00736F44" w:rsidRPr="00F2299F" w:rsidRDefault="00736F44" w:rsidP="00F2299F">
      <w:pPr>
        <w:pStyle w:val="5"/>
      </w:pPr>
      <w:r w:rsidRPr="00F2299F">
        <w:t>Возвращаемое значение:</w:t>
      </w:r>
    </w:p>
    <w:p w:rsidR="00736F44" w:rsidRPr="00F92453" w:rsidRDefault="00AC7158" w:rsidP="00F92453">
      <w:pPr>
        <w:pStyle w:val="21"/>
      </w:pPr>
      <w:r w:rsidRPr="00F92453">
        <w:t>Нет</w:t>
      </w:r>
    </w:p>
    <w:p w:rsidR="00152013" w:rsidRPr="0055273A" w:rsidRDefault="00AC7158" w:rsidP="0055273A">
      <w:pPr>
        <w:pStyle w:val="4"/>
      </w:pPr>
      <w:r w:rsidRPr="0055273A">
        <w:t>void SetSpriteX_(float x);</w:t>
      </w:r>
    </w:p>
    <w:p w:rsidR="001449CC" w:rsidRDefault="001449CC" w:rsidP="00A77775">
      <w:pPr>
        <w:pStyle w:val="11"/>
      </w:pPr>
      <w:r>
        <w:t xml:space="preserve">Задаёт координату </w:t>
      </w:r>
      <w:r w:rsidRPr="00D57309">
        <w:rPr>
          <w:lang w:val="en-US"/>
        </w:rPr>
        <w:t>X</w:t>
      </w:r>
      <w:r w:rsidRPr="001449CC">
        <w:t xml:space="preserve"> </w:t>
      </w:r>
      <w:r>
        <w:t>у спрайта</w:t>
      </w:r>
    </w:p>
    <w:p w:rsidR="00736F44" w:rsidRPr="00F2299F" w:rsidRDefault="00736F44" w:rsidP="00F2299F">
      <w:pPr>
        <w:pStyle w:val="5"/>
      </w:pPr>
      <w:r w:rsidRPr="00F2299F">
        <w:t>Параметры:</w:t>
      </w:r>
    </w:p>
    <w:p w:rsidR="007A2088" w:rsidRPr="00F92453" w:rsidRDefault="00515D40" w:rsidP="00F92453">
      <w:pPr>
        <w:pStyle w:val="21"/>
      </w:pPr>
      <w:r w:rsidRPr="00D603F2">
        <w:rPr>
          <w:b/>
        </w:rPr>
        <w:t>x</w:t>
      </w:r>
      <w:r w:rsidRPr="00F92453">
        <w:t xml:space="preserve"> - </w:t>
      </w:r>
      <w:r w:rsidR="00BA201E" w:rsidRPr="00F92453">
        <w:t>расстояние</w:t>
      </w:r>
      <w:r w:rsidR="00A77775" w:rsidRPr="00F92453">
        <w:t xml:space="preserve"> от </w:t>
      </w:r>
      <w:r w:rsidR="00BA201E" w:rsidRPr="00F92453">
        <w:t xml:space="preserve">левой </w:t>
      </w:r>
      <w:r w:rsidR="00763D73" w:rsidRPr="00F92453">
        <w:t>границы экрана</w:t>
      </w:r>
    </w:p>
    <w:p w:rsidR="00736F44" w:rsidRPr="00F2299F" w:rsidRDefault="00736F44" w:rsidP="00F2299F">
      <w:pPr>
        <w:pStyle w:val="5"/>
      </w:pPr>
      <w:r w:rsidRPr="00F2299F">
        <w:t>Возвращаемое значение:</w:t>
      </w:r>
    </w:p>
    <w:p w:rsidR="00736F44" w:rsidRPr="00F92453" w:rsidRDefault="00BA201E" w:rsidP="00F92453">
      <w:pPr>
        <w:pStyle w:val="21"/>
      </w:pPr>
      <w:r w:rsidRPr="00F92453">
        <w:t>Нет</w:t>
      </w:r>
    </w:p>
    <w:p w:rsidR="00152013" w:rsidRPr="0055273A" w:rsidRDefault="00AC7158" w:rsidP="0055273A">
      <w:pPr>
        <w:pStyle w:val="4"/>
      </w:pPr>
      <w:r w:rsidRPr="0055273A">
        <w:t>void SetSpriteY_(float y);</w:t>
      </w:r>
    </w:p>
    <w:p w:rsidR="00AC0EDE" w:rsidRDefault="001449CC" w:rsidP="00BA201E">
      <w:pPr>
        <w:pStyle w:val="11"/>
      </w:pPr>
      <w:r>
        <w:t xml:space="preserve">Задаёт координату </w:t>
      </w:r>
      <w:r w:rsidRPr="00D57309">
        <w:rPr>
          <w:lang w:val="en-US"/>
        </w:rPr>
        <w:t>Y</w:t>
      </w:r>
      <w:r w:rsidRPr="001449CC">
        <w:t xml:space="preserve"> </w:t>
      </w:r>
      <w:r>
        <w:t>у спрайта</w:t>
      </w:r>
    </w:p>
    <w:p w:rsidR="00736F44" w:rsidRPr="00F2299F" w:rsidRDefault="00736F44" w:rsidP="00F2299F">
      <w:pPr>
        <w:pStyle w:val="5"/>
      </w:pPr>
      <w:r w:rsidRPr="00F2299F">
        <w:t>Параметры:</w:t>
      </w:r>
    </w:p>
    <w:p w:rsidR="00736F44" w:rsidRPr="00F92453" w:rsidRDefault="00763D73" w:rsidP="00F92453">
      <w:pPr>
        <w:pStyle w:val="21"/>
      </w:pPr>
      <w:r w:rsidRPr="00D603F2">
        <w:rPr>
          <w:b/>
        </w:rPr>
        <w:t>y</w:t>
      </w:r>
      <w:r w:rsidR="00BA201E" w:rsidRPr="00F92453">
        <w:t xml:space="preserve"> - </w:t>
      </w:r>
      <w:r w:rsidRPr="00F92453">
        <w:t>расстояние от нижней границы экрана</w:t>
      </w:r>
    </w:p>
    <w:p w:rsidR="00736F44" w:rsidRPr="00F2299F" w:rsidRDefault="00736F44" w:rsidP="00F2299F">
      <w:pPr>
        <w:pStyle w:val="5"/>
      </w:pPr>
      <w:r w:rsidRPr="00F2299F">
        <w:t>Возвращаемое значение:</w:t>
      </w:r>
    </w:p>
    <w:p w:rsidR="00736F44" w:rsidRPr="00F92453" w:rsidRDefault="00763D73" w:rsidP="00F92453">
      <w:pPr>
        <w:pStyle w:val="21"/>
      </w:pPr>
      <w:r w:rsidRPr="00F92453">
        <w:t>Нет</w:t>
      </w:r>
    </w:p>
    <w:p w:rsidR="00945C8D" w:rsidRPr="0055273A" w:rsidRDefault="00945C8D" w:rsidP="0055273A">
      <w:pPr>
        <w:pStyle w:val="3"/>
      </w:pPr>
      <w:r w:rsidRPr="0055273A">
        <w:t>Поля:</w:t>
      </w:r>
    </w:p>
    <w:p w:rsidR="00854E58" w:rsidRPr="00F92453" w:rsidRDefault="001449CC" w:rsidP="00F92453">
      <w:pPr>
        <w:pStyle w:val="31"/>
      </w:pPr>
      <w:r w:rsidRPr="00D603F2">
        <w:rPr>
          <w:b/>
        </w:rPr>
        <w:t>sprite_</w:t>
      </w:r>
      <w:r w:rsidR="00F92453" w:rsidRPr="00F92453">
        <w:t xml:space="preserve"> - </w:t>
      </w:r>
      <w:r w:rsidR="00854E58" w:rsidRPr="00F92453">
        <w:t xml:space="preserve">Спрайт, с которым связан </w:t>
      </w:r>
      <w:r w:rsidR="009E049D" w:rsidRPr="00F92453">
        <w:t>объект</w:t>
      </w:r>
    </w:p>
    <w:p w:rsidR="009E049D" w:rsidRDefault="001449CC" w:rsidP="00F92453">
      <w:pPr>
        <w:pStyle w:val="31"/>
      </w:pPr>
      <w:r w:rsidRPr="00D603F2">
        <w:rPr>
          <w:b/>
        </w:rPr>
        <w:t>x_</w:t>
      </w:r>
      <w:r w:rsidR="00F92453">
        <w:t xml:space="preserve"> - </w:t>
      </w:r>
      <w:r w:rsidR="009E049D">
        <w:t xml:space="preserve">Расстояние </w:t>
      </w:r>
      <w:r w:rsidR="002368C5">
        <w:t xml:space="preserve">объекта </w:t>
      </w:r>
      <w:r w:rsidR="009E049D">
        <w:t>от отсчитываемого края</w:t>
      </w:r>
    </w:p>
    <w:p w:rsidR="009E049D" w:rsidRDefault="001449CC" w:rsidP="00F92453">
      <w:pPr>
        <w:pStyle w:val="31"/>
      </w:pPr>
      <w:r w:rsidRPr="00D603F2">
        <w:rPr>
          <w:b/>
        </w:rPr>
        <w:t>y_</w:t>
      </w:r>
      <w:r w:rsidR="00F92453">
        <w:t xml:space="preserve"> - </w:t>
      </w:r>
      <w:r w:rsidR="009E049D">
        <w:t xml:space="preserve">Расстояние </w:t>
      </w:r>
      <w:r w:rsidR="002368C5">
        <w:t xml:space="preserve">объекта </w:t>
      </w:r>
      <w:r w:rsidR="009E049D">
        <w:t>от низа окна</w:t>
      </w:r>
    </w:p>
    <w:p w:rsidR="009E049D" w:rsidRDefault="001449CC" w:rsidP="00F92453">
      <w:pPr>
        <w:pStyle w:val="31"/>
      </w:pPr>
      <w:r w:rsidRPr="00D603F2">
        <w:rPr>
          <w:b/>
        </w:rPr>
        <w:t>w_</w:t>
      </w:r>
      <w:r w:rsidR="00F92453">
        <w:t xml:space="preserve"> - </w:t>
      </w:r>
      <w:r w:rsidR="004106CC">
        <w:t xml:space="preserve">Ширина </w:t>
      </w:r>
      <w:r>
        <w:t>объекта</w:t>
      </w:r>
    </w:p>
    <w:p w:rsidR="004106CC" w:rsidRDefault="001449CC" w:rsidP="00F92453">
      <w:pPr>
        <w:pStyle w:val="31"/>
      </w:pPr>
      <w:r w:rsidRPr="00D603F2">
        <w:rPr>
          <w:b/>
        </w:rPr>
        <w:t>h_</w:t>
      </w:r>
      <w:r w:rsidR="00F92453">
        <w:t xml:space="preserve"> - </w:t>
      </w:r>
      <w:r w:rsidR="004106CC">
        <w:t xml:space="preserve">Высота </w:t>
      </w:r>
      <w:r>
        <w:t>объекта</w:t>
      </w:r>
    </w:p>
    <w:p w:rsidR="004106CC" w:rsidRDefault="001449CC" w:rsidP="00F92453">
      <w:pPr>
        <w:pStyle w:val="31"/>
      </w:pPr>
      <w:r w:rsidRPr="00D603F2">
        <w:rPr>
          <w:b/>
        </w:rPr>
        <w:t>frameWidth_</w:t>
      </w:r>
      <w:r w:rsidR="00F92453">
        <w:t xml:space="preserve"> - </w:t>
      </w:r>
      <w:r w:rsidR="004106CC">
        <w:t>Ширина окна (для отсчёта от правого края)</w:t>
      </w:r>
    </w:p>
    <w:p w:rsidR="004106CC" w:rsidRDefault="001449CC" w:rsidP="00F92453">
      <w:pPr>
        <w:pStyle w:val="31"/>
      </w:pPr>
      <w:r w:rsidRPr="00D603F2">
        <w:rPr>
          <w:b/>
        </w:rPr>
        <w:t>isRightAlignment_</w:t>
      </w:r>
      <w:r w:rsidR="00F92453">
        <w:t xml:space="preserve"> - </w:t>
      </w:r>
      <w:r w:rsidR="004106CC">
        <w:t>Отсчёт от правого края?</w:t>
      </w:r>
    </w:p>
    <w:p w:rsidR="00892966" w:rsidRDefault="002368C5" w:rsidP="00F92453">
      <w:pPr>
        <w:pStyle w:val="31"/>
      </w:pPr>
      <w:r w:rsidRPr="00D603F2">
        <w:rPr>
          <w:b/>
          <w:lang w:val="en-US"/>
        </w:rPr>
        <w:t>prevX</w:t>
      </w:r>
      <w:r w:rsidRPr="00D603F2">
        <w:rPr>
          <w:b/>
        </w:rPr>
        <w:t xml:space="preserve">_, </w:t>
      </w:r>
      <w:r w:rsidRPr="00D603F2">
        <w:rPr>
          <w:b/>
          <w:lang w:val="en-US"/>
        </w:rPr>
        <w:t>prevY</w:t>
      </w:r>
      <w:r w:rsidRPr="00D603F2">
        <w:rPr>
          <w:b/>
        </w:rPr>
        <w:t xml:space="preserve">_, </w:t>
      </w:r>
      <w:r w:rsidRPr="00D603F2">
        <w:rPr>
          <w:b/>
          <w:lang w:val="en-US"/>
        </w:rPr>
        <w:t>prevW</w:t>
      </w:r>
      <w:r w:rsidRPr="00D603F2">
        <w:rPr>
          <w:b/>
        </w:rPr>
        <w:t xml:space="preserve">_, </w:t>
      </w:r>
      <w:r w:rsidRPr="00D603F2">
        <w:rPr>
          <w:b/>
          <w:lang w:val="en-US"/>
        </w:rPr>
        <w:t>prevH</w:t>
      </w:r>
      <w:r w:rsidRPr="00D603F2">
        <w:rPr>
          <w:b/>
        </w:rPr>
        <w:t xml:space="preserve">_, </w:t>
      </w:r>
      <w:r w:rsidRPr="00D603F2">
        <w:rPr>
          <w:b/>
          <w:lang w:val="en-US"/>
        </w:rPr>
        <w:t>prevFrameWidth</w:t>
      </w:r>
      <w:r w:rsidRPr="00D603F2">
        <w:rPr>
          <w:b/>
        </w:rPr>
        <w:t xml:space="preserve">_, </w:t>
      </w:r>
      <w:r w:rsidRPr="00D603F2">
        <w:rPr>
          <w:b/>
          <w:lang w:val="en-US"/>
        </w:rPr>
        <w:t>prevIsRightAlignment</w:t>
      </w:r>
      <w:r w:rsidRPr="00D603F2">
        <w:rPr>
          <w:b/>
        </w:rPr>
        <w:t>_</w:t>
      </w:r>
      <w:r w:rsidR="00F92453">
        <w:t xml:space="preserve"> - </w:t>
      </w:r>
      <w:r>
        <w:t>Вспомогательные переменные для обнаружения изменений</w:t>
      </w:r>
      <w:r w:rsidR="00892966" w:rsidRPr="00892966">
        <w:t xml:space="preserve"> </w:t>
      </w:r>
    </w:p>
    <w:p w:rsidR="00662E26" w:rsidRDefault="00662E26">
      <w:pPr>
        <w:spacing w:after="200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892966" w:rsidRDefault="00892966" w:rsidP="00130F56">
      <w:pPr>
        <w:pStyle w:val="2"/>
      </w:pPr>
      <w:r w:rsidRPr="005910D4">
        <w:lastRenderedPageBreak/>
        <w:t>Класс “CastleObject”</w:t>
      </w:r>
    </w:p>
    <w:p w:rsidR="00945C8D" w:rsidRPr="0055273A" w:rsidRDefault="00945C8D" w:rsidP="0055273A">
      <w:pPr>
        <w:pStyle w:val="3"/>
      </w:pPr>
      <w:r w:rsidRPr="0055273A">
        <w:t>Функции:</w:t>
      </w:r>
    </w:p>
    <w:p w:rsidR="00CB1926" w:rsidRPr="0055273A" w:rsidRDefault="00BD2A9F" w:rsidP="0055273A">
      <w:pPr>
        <w:pStyle w:val="4"/>
      </w:pPr>
      <w:r w:rsidRPr="0055273A">
        <w:t>virtual void Update(Game* const scene) override;</w:t>
      </w:r>
    </w:p>
    <w:p w:rsidR="00892966" w:rsidRPr="00C61BE0" w:rsidRDefault="00892966" w:rsidP="00465FA8">
      <w:pPr>
        <w:pStyle w:val="11"/>
      </w:pPr>
      <w:r>
        <w:t xml:space="preserve">Вызывает </w:t>
      </w:r>
      <w:r w:rsidRPr="00D57309">
        <w:rPr>
          <w:lang w:val="en-US"/>
        </w:rPr>
        <w:t>Update</w:t>
      </w:r>
      <w:r w:rsidRPr="00C61BE0">
        <w:t xml:space="preserve"> </w:t>
      </w:r>
      <w:r>
        <w:t>родительского класса</w:t>
      </w:r>
    </w:p>
    <w:p w:rsidR="00736F44" w:rsidRPr="00F2299F" w:rsidRDefault="00736F44" w:rsidP="00F2299F">
      <w:pPr>
        <w:pStyle w:val="5"/>
      </w:pPr>
      <w:r w:rsidRPr="00F2299F">
        <w:t>Параметры:</w:t>
      </w:r>
    </w:p>
    <w:p w:rsidR="00BD2A9F" w:rsidRPr="00F92453" w:rsidRDefault="00BD2A9F" w:rsidP="00F92453">
      <w:pPr>
        <w:pStyle w:val="21"/>
      </w:pPr>
      <w:r w:rsidRPr="00D603F2">
        <w:rPr>
          <w:b/>
        </w:rPr>
        <w:t>scene</w:t>
      </w:r>
      <w:r w:rsidRPr="00F92453">
        <w:t xml:space="preserve"> - сцена, в которой происходят события</w:t>
      </w:r>
    </w:p>
    <w:p w:rsidR="00736F44" w:rsidRPr="00F2299F" w:rsidRDefault="00736F44" w:rsidP="00F2299F">
      <w:pPr>
        <w:pStyle w:val="5"/>
      </w:pPr>
      <w:r w:rsidRPr="00F2299F">
        <w:t>Возвращаемое значение:</w:t>
      </w:r>
    </w:p>
    <w:p w:rsidR="00736F44" w:rsidRPr="00F92453" w:rsidRDefault="00BD2A9F" w:rsidP="00F92453">
      <w:pPr>
        <w:pStyle w:val="21"/>
      </w:pPr>
      <w:r w:rsidRPr="00F92453">
        <w:t>Нет</w:t>
      </w:r>
    </w:p>
    <w:p w:rsidR="00CB1926" w:rsidRPr="0055273A" w:rsidRDefault="00A55EA3" w:rsidP="0055273A">
      <w:pPr>
        <w:pStyle w:val="4"/>
      </w:pPr>
      <w:r w:rsidRPr="0055273A">
        <w:t>void Damage(float power);</w:t>
      </w:r>
    </w:p>
    <w:p w:rsidR="00892966" w:rsidRPr="00C61BE0" w:rsidRDefault="00892966" w:rsidP="00465FA8">
      <w:pPr>
        <w:pStyle w:val="11"/>
      </w:pPr>
      <w:r>
        <w:t xml:space="preserve">Наносит урон </w:t>
      </w:r>
      <w:r w:rsidR="008A6659">
        <w:t xml:space="preserve">данному </w:t>
      </w:r>
      <w:r>
        <w:t>объекту</w:t>
      </w:r>
    </w:p>
    <w:p w:rsidR="00736F44" w:rsidRPr="00F2299F" w:rsidRDefault="00736F44" w:rsidP="00F2299F">
      <w:pPr>
        <w:pStyle w:val="5"/>
      </w:pPr>
      <w:r w:rsidRPr="00F2299F">
        <w:t>Параметры:</w:t>
      </w:r>
    </w:p>
    <w:p w:rsidR="00736F44" w:rsidRPr="00F92453" w:rsidRDefault="00527803" w:rsidP="00F92453">
      <w:pPr>
        <w:pStyle w:val="21"/>
      </w:pPr>
      <w:r w:rsidRPr="00D603F2">
        <w:rPr>
          <w:b/>
        </w:rPr>
        <w:t>p</w:t>
      </w:r>
      <w:r w:rsidR="00A55EA3" w:rsidRPr="00D603F2">
        <w:rPr>
          <w:b/>
        </w:rPr>
        <w:t>ower</w:t>
      </w:r>
      <w:r w:rsidR="00A55EA3" w:rsidRPr="00F92453">
        <w:t xml:space="preserve"> </w:t>
      </w:r>
      <w:r w:rsidRPr="00F92453">
        <w:t>–</w:t>
      </w:r>
      <w:r w:rsidR="00A55EA3" w:rsidRPr="00F92453">
        <w:t xml:space="preserve"> </w:t>
      </w:r>
      <w:r w:rsidRPr="00F92453">
        <w:t>урон, который необходимо нанести объекту</w:t>
      </w:r>
    </w:p>
    <w:p w:rsidR="00736F44" w:rsidRPr="00F2299F" w:rsidRDefault="00736F44" w:rsidP="00F2299F">
      <w:pPr>
        <w:pStyle w:val="5"/>
      </w:pPr>
      <w:r w:rsidRPr="00F2299F">
        <w:t>Возвращаемое значение:</w:t>
      </w:r>
    </w:p>
    <w:p w:rsidR="00736F44" w:rsidRPr="00F92453" w:rsidRDefault="00A55EA3" w:rsidP="00F92453">
      <w:pPr>
        <w:pStyle w:val="21"/>
      </w:pPr>
      <w:r w:rsidRPr="00F92453">
        <w:t>Нет</w:t>
      </w:r>
    </w:p>
    <w:p w:rsidR="00F916B7" w:rsidRPr="0055273A" w:rsidRDefault="00F916B7" w:rsidP="0055273A">
      <w:pPr>
        <w:pStyle w:val="4"/>
      </w:pPr>
      <w:r w:rsidRPr="0055273A">
        <w:t>virtual void onPositionUpdate_();</w:t>
      </w:r>
    </w:p>
    <w:p w:rsidR="00F916B7" w:rsidRDefault="00F916B7" w:rsidP="00F916B7">
      <w:pPr>
        <w:pStyle w:val="11"/>
      </w:pPr>
      <w:r>
        <w:t>Функция, срабатывающая на изменение размеров и позиции</w:t>
      </w:r>
    </w:p>
    <w:p w:rsidR="00F916B7" w:rsidRPr="00F2299F" w:rsidRDefault="00F916B7" w:rsidP="00F916B7">
      <w:pPr>
        <w:pStyle w:val="5"/>
      </w:pPr>
      <w:r w:rsidRPr="00F2299F">
        <w:t>Параметры:</w:t>
      </w:r>
    </w:p>
    <w:p w:rsidR="00F916B7" w:rsidRPr="00F92453" w:rsidRDefault="00F916B7" w:rsidP="00F92453">
      <w:pPr>
        <w:pStyle w:val="21"/>
      </w:pPr>
      <w:r w:rsidRPr="00F92453">
        <w:t>Нет</w:t>
      </w:r>
    </w:p>
    <w:p w:rsidR="00F916B7" w:rsidRPr="00F2299F" w:rsidRDefault="00F916B7" w:rsidP="00F916B7">
      <w:pPr>
        <w:pStyle w:val="5"/>
      </w:pPr>
      <w:r w:rsidRPr="00F2299F">
        <w:t>Возвращаемое значение:</w:t>
      </w:r>
    </w:p>
    <w:p w:rsidR="00F916B7" w:rsidRPr="00F92453" w:rsidRDefault="00F916B7" w:rsidP="00F92453">
      <w:pPr>
        <w:pStyle w:val="21"/>
      </w:pPr>
      <w:r w:rsidRPr="00F92453">
        <w:t>Нет</w:t>
      </w:r>
    </w:p>
    <w:p w:rsidR="00CB1926" w:rsidRPr="0055273A" w:rsidRDefault="00F92453" w:rsidP="0055273A">
      <w:pPr>
        <w:pStyle w:val="4"/>
      </w:pPr>
      <w:r w:rsidRPr="0055273A">
        <w:t>void InitLabels_();</w:t>
      </w:r>
    </w:p>
    <w:p w:rsidR="00892966" w:rsidRDefault="00892966" w:rsidP="00465FA8">
      <w:pPr>
        <w:pStyle w:val="11"/>
      </w:pPr>
      <w:r>
        <w:t>Инициализирует надписи</w:t>
      </w:r>
    </w:p>
    <w:p w:rsidR="00736F44" w:rsidRPr="00F2299F" w:rsidRDefault="00736F44" w:rsidP="00F2299F">
      <w:pPr>
        <w:pStyle w:val="5"/>
      </w:pPr>
      <w:r w:rsidRPr="00F2299F">
        <w:t>Параметры:</w:t>
      </w:r>
    </w:p>
    <w:p w:rsidR="00736F44" w:rsidRPr="00F92453" w:rsidRDefault="002906FA" w:rsidP="00F92453">
      <w:pPr>
        <w:pStyle w:val="21"/>
      </w:pPr>
      <w:r>
        <w:t>Нет</w:t>
      </w:r>
    </w:p>
    <w:p w:rsidR="00736F44" w:rsidRPr="00F2299F" w:rsidRDefault="00736F44" w:rsidP="00F2299F">
      <w:pPr>
        <w:pStyle w:val="5"/>
      </w:pPr>
      <w:r w:rsidRPr="00F2299F">
        <w:t>Возвращаемое значение:</w:t>
      </w:r>
    </w:p>
    <w:p w:rsidR="00736F44" w:rsidRPr="00F92453" w:rsidRDefault="002906FA" w:rsidP="00F92453">
      <w:pPr>
        <w:pStyle w:val="21"/>
      </w:pPr>
      <w:r>
        <w:t>Нет</w:t>
      </w:r>
    </w:p>
    <w:p w:rsidR="00CB1926" w:rsidRPr="0055273A" w:rsidRDefault="002906FA" w:rsidP="0055273A">
      <w:pPr>
        <w:pStyle w:val="4"/>
      </w:pPr>
      <w:r w:rsidRPr="0055273A">
        <w:t>void UpdateLabelsPosition_();</w:t>
      </w:r>
    </w:p>
    <w:p w:rsidR="002906FA" w:rsidRDefault="00892966" w:rsidP="002906FA">
      <w:pPr>
        <w:pStyle w:val="11"/>
      </w:pPr>
      <w:r>
        <w:t>Перемещает надписи в соответствии с размерами и позицией объекта</w:t>
      </w:r>
      <w:r w:rsidR="002906FA" w:rsidRPr="002906FA">
        <w:t xml:space="preserve"> </w:t>
      </w:r>
    </w:p>
    <w:p w:rsidR="002906FA" w:rsidRPr="00F2299F" w:rsidRDefault="002906FA" w:rsidP="002906FA">
      <w:pPr>
        <w:pStyle w:val="5"/>
      </w:pPr>
      <w:r w:rsidRPr="00F2299F">
        <w:t>Параметры:</w:t>
      </w:r>
    </w:p>
    <w:p w:rsidR="002906FA" w:rsidRPr="00F92453" w:rsidRDefault="002906FA" w:rsidP="002906FA">
      <w:pPr>
        <w:pStyle w:val="21"/>
      </w:pPr>
      <w:r>
        <w:t>Нет</w:t>
      </w:r>
    </w:p>
    <w:p w:rsidR="002906FA" w:rsidRPr="00F2299F" w:rsidRDefault="002906FA" w:rsidP="002906FA">
      <w:pPr>
        <w:pStyle w:val="5"/>
      </w:pPr>
      <w:r w:rsidRPr="00F2299F">
        <w:t>Возвращаемое значение:</w:t>
      </w:r>
    </w:p>
    <w:p w:rsidR="00892966" w:rsidRPr="00C61BE0" w:rsidRDefault="002906FA" w:rsidP="002906FA">
      <w:pPr>
        <w:pStyle w:val="21"/>
      </w:pPr>
      <w:r>
        <w:t>Нет</w:t>
      </w:r>
    </w:p>
    <w:p w:rsidR="00945C8D" w:rsidRPr="0055273A" w:rsidRDefault="00945C8D" w:rsidP="0055273A">
      <w:pPr>
        <w:pStyle w:val="3"/>
      </w:pPr>
      <w:r w:rsidRPr="0055273A">
        <w:t>Поля:</w:t>
      </w:r>
    </w:p>
    <w:p w:rsidR="00892966" w:rsidRPr="00945C8D" w:rsidRDefault="00892966" w:rsidP="00813F8C">
      <w:pPr>
        <w:pStyle w:val="31"/>
      </w:pPr>
      <w:r w:rsidRPr="00D603F2">
        <w:rPr>
          <w:b/>
        </w:rPr>
        <w:t>health_</w:t>
      </w:r>
      <w:r w:rsidR="002906FA">
        <w:t xml:space="preserve"> - </w:t>
      </w:r>
      <w:r>
        <w:t>Количество жизней</w:t>
      </w:r>
    </w:p>
    <w:p w:rsidR="00892966" w:rsidRPr="00945C8D" w:rsidRDefault="00892966" w:rsidP="00813F8C">
      <w:pPr>
        <w:pStyle w:val="31"/>
      </w:pPr>
      <w:r w:rsidRPr="00D603F2">
        <w:rPr>
          <w:b/>
        </w:rPr>
        <w:t>maxHealth_</w:t>
      </w:r>
      <w:r w:rsidR="002906FA">
        <w:t xml:space="preserve"> - </w:t>
      </w:r>
      <w:r>
        <w:t>Максимальное количество жизней</w:t>
      </w:r>
    </w:p>
    <w:p w:rsidR="00892966" w:rsidRPr="00945C8D" w:rsidRDefault="00892966" w:rsidP="00813F8C">
      <w:pPr>
        <w:pStyle w:val="31"/>
      </w:pPr>
      <w:r w:rsidRPr="00D603F2">
        <w:rPr>
          <w:b/>
        </w:rPr>
        <w:t>armor_</w:t>
      </w:r>
      <w:r w:rsidR="002906FA">
        <w:t xml:space="preserve"> - </w:t>
      </w:r>
      <w:r>
        <w:t>Количество брони</w:t>
      </w:r>
    </w:p>
    <w:p w:rsidR="00892966" w:rsidRPr="00945C8D" w:rsidRDefault="00892966" w:rsidP="00813F8C">
      <w:pPr>
        <w:pStyle w:val="31"/>
      </w:pPr>
      <w:r w:rsidRPr="00D603F2">
        <w:rPr>
          <w:b/>
        </w:rPr>
        <w:t>maxArmor_</w:t>
      </w:r>
      <w:r w:rsidR="002906FA">
        <w:t xml:space="preserve"> - </w:t>
      </w:r>
      <w:r>
        <w:t>Максимальное количество брони</w:t>
      </w:r>
    </w:p>
    <w:p w:rsidR="00892966" w:rsidRPr="00945C8D" w:rsidRDefault="00892966" w:rsidP="00813F8C">
      <w:pPr>
        <w:pStyle w:val="31"/>
      </w:pPr>
      <w:r w:rsidRPr="00D603F2">
        <w:rPr>
          <w:b/>
        </w:rPr>
        <w:t>healthLabel_</w:t>
      </w:r>
      <w:r w:rsidR="002906FA">
        <w:t xml:space="preserve"> - </w:t>
      </w:r>
      <w:r>
        <w:t>Надпись, отображающая количество жизней</w:t>
      </w:r>
    </w:p>
    <w:p w:rsidR="002368C5" w:rsidRDefault="00892966" w:rsidP="00813F8C">
      <w:pPr>
        <w:pStyle w:val="31"/>
      </w:pPr>
      <w:r w:rsidRPr="00D603F2">
        <w:rPr>
          <w:b/>
        </w:rPr>
        <w:t>armorLabel_</w:t>
      </w:r>
      <w:r w:rsidR="002906FA">
        <w:t xml:space="preserve"> - </w:t>
      </w:r>
      <w:r>
        <w:t>Надпись, отображающая количество брони</w:t>
      </w:r>
    </w:p>
    <w:p w:rsidR="00662E26" w:rsidRDefault="00662E26">
      <w:pPr>
        <w:spacing w:after="200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945C8D" w:rsidRDefault="002368C5" w:rsidP="00130F56">
      <w:pPr>
        <w:pStyle w:val="2"/>
      </w:pPr>
      <w:bookmarkStart w:id="0" w:name="_GoBack"/>
      <w:bookmarkEnd w:id="0"/>
      <w:r w:rsidRPr="005910D4">
        <w:lastRenderedPageBreak/>
        <w:t>Класс “DynamicObject”</w:t>
      </w:r>
      <w:r w:rsidR="00945C8D" w:rsidRPr="00945C8D">
        <w:t xml:space="preserve"> </w:t>
      </w:r>
    </w:p>
    <w:p w:rsidR="00945C8D" w:rsidRPr="0055273A" w:rsidRDefault="00945C8D" w:rsidP="0055273A">
      <w:pPr>
        <w:pStyle w:val="3"/>
      </w:pPr>
      <w:r w:rsidRPr="0055273A">
        <w:t>Функции:</w:t>
      </w:r>
    </w:p>
    <w:p w:rsidR="00CB1926" w:rsidRPr="0055273A" w:rsidRDefault="00813F8C" w:rsidP="0055273A">
      <w:pPr>
        <w:pStyle w:val="4"/>
      </w:pPr>
      <w:r w:rsidRPr="0055273A">
        <w:t>virtual void Update(Game* const scene) override;</w:t>
      </w:r>
    </w:p>
    <w:p w:rsidR="00D83453" w:rsidRDefault="00932AC4" w:rsidP="00CE4271">
      <w:pPr>
        <w:pStyle w:val="11"/>
      </w:pPr>
      <w:r>
        <w:t xml:space="preserve">Изменяет позицию объекта </w:t>
      </w:r>
      <w:r w:rsidR="0058634E">
        <w:t>в соответствии со скоростью</w:t>
      </w:r>
    </w:p>
    <w:p w:rsidR="005A1D67" w:rsidRPr="00F2299F" w:rsidRDefault="005A1D67" w:rsidP="005A1D67">
      <w:pPr>
        <w:pStyle w:val="5"/>
      </w:pPr>
      <w:r w:rsidRPr="00F2299F">
        <w:t>Параметры:</w:t>
      </w:r>
    </w:p>
    <w:p w:rsidR="005A1D67" w:rsidRPr="00F92453" w:rsidRDefault="005A1D67" w:rsidP="005A1D67">
      <w:pPr>
        <w:pStyle w:val="21"/>
      </w:pPr>
      <w:r w:rsidRPr="00D603F2">
        <w:rPr>
          <w:b/>
        </w:rPr>
        <w:t>scene</w:t>
      </w:r>
      <w:r w:rsidRPr="00F92453">
        <w:t xml:space="preserve"> - сцена, в которой происходят события</w:t>
      </w:r>
    </w:p>
    <w:p w:rsidR="005A1D67" w:rsidRPr="00F2299F" w:rsidRDefault="005A1D67" w:rsidP="005A1D67">
      <w:pPr>
        <w:pStyle w:val="5"/>
      </w:pPr>
      <w:r w:rsidRPr="00F2299F">
        <w:t>Возвращаемое значение:</w:t>
      </w:r>
    </w:p>
    <w:p w:rsidR="005A1D67" w:rsidRDefault="005A1D67" w:rsidP="005A1D67">
      <w:pPr>
        <w:pStyle w:val="21"/>
      </w:pPr>
      <w:r w:rsidRPr="00F92453">
        <w:t>Нет</w:t>
      </w:r>
    </w:p>
    <w:p w:rsidR="009F42CF" w:rsidRPr="0055273A" w:rsidRDefault="009F42CF" w:rsidP="0055273A">
      <w:pPr>
        <w:pStyle w:val="3"/>
      </w:pPr>
      <w:r w:rsidRPr="0055273A">
        <w:t>Поля:</w:t>
      </w:r>
    </w:p>
    <w:p w:rsidR="00932AC4" w:rsidRDefault="0058634E" w:rsidP="009F42CF">
      <w:pPr>
        <w:pStyle w:val="31"/>
      </w:pPr>
      <w:r w:rsidRPr="00D603F2">
        <w:rPr>
          <w:b/>
          <w:lang w:val="en-US"/>
        </w:rPr>
        <w:t>hSpeed</w:t>
      </w:r>
      <w:r w:rsidRPr="00D603F2">
        <w:rPr>
          <w:b/>
        </w:rPr>
        <w:t>_</w:t>
      </w:r>
      <w:r w:rsidR="009F42CF">
        <w:t xml:space="preserve"> - </w:t>
      </w:r>
      <w:r w:rsidR="00932AC4">
        <w:t>Горизонтальная скорость</w:t>
      </w:r>
    </w:p>
    <w:p w:rsidR="00892966" w:rsidRDefault="0058634E" w:rsidP="009F42CF">
      <w:pPr>
        <w:pStyle w:val="31"/>
      </w:pPr>
      <w:r w:rsidRPr="00D603F2">
        <w:rPr>
          <w:b/>
          <w:lang w:val="en-US"/>
        </w:rPr>
        <w:t>vSpeed</w:t>
      </w:r>
      <w:r w:rsidRPr="00D603F2">
        <w:rPr>
          <w:b/>
        </w:rPr>
        <w:t>_</w:t>
      </w:r>
      <w:r w:rsidR="009F42CF">
        <w:t xml:space="preserve"> - </w:t>
      </w:r>
      <w:r w:rsidR="00932AC4">
        <w:t>Вертикальная скорость</w:t>
      </w:r>
    </w:p>
    <w:p w:rsidR="00945C8D" w:rsidRPr="009F42CF" w:rsidRDefault="00892966" w:rsidP="00130F56">
      <w:pPr>
        <w:pStyle w:val="2"/>
        <w:rPr>
          <w:lang w:val="en-US"/>
        </w:rPr>
      </w:pPr>
      <w:r w:rsidRPr="005910D4">
        <w:t>Класс</w:t>
      </w:r>
      <w:r w:rsidRPr="009F42CF">
        <w:rPr>
          <w:lang w:val="en-US"/>
        </w:rPr>
        <w:t xml:space="preserve"> “AttackerObject”</w:t>
      </w:r>
      <w:r w:rsidR="00945C8D" w:rsidRPr="009F42CF">
        <w:rPr>
          <w:lang w:val="en-US"/>
        </w:rPr>
        <w:t xml:space="preserve"> </w:t>
      </w:r>
    </w:p>
    <w:p w:rsidR="00945C8D" w:rsidRPr="0055273A" w:rsidRDefault="00945C8D" w:rsidP="0055273A">
      <w:pPr>
        <w:pStyle w:val="3"/>
      </w:pPr>
      <w:r w:rsidRPr="0055273A">
        <w:t>Функции:</w:t>
      </w:r>
    </w:p>
    <w:p w:rsidR="00CB1926" w:rsidRPr="0055273A" w:rsidRDefault="00CF770C" w:rsidP="0055273A">
      <w:pPr>
        <w:pStyle w:val="4"/>
      </w:pPr>
      <w:r w:rsidRPr="0055273A">
        <w:t>virtual void Update(Game* const scene) override;</w:t>
      </w:r>
    </w:p>
    <w:p w:rsidR="00892966" w:rsidRDefault="00892966" w:rsidP="00CE4271">
      <w:pPr>
        <w:pStyle w:val="11"/>
      </w:pPr>
      <w:r>
        <w:t xml:space="preserve">Вызывает </w:t>
      </w:r>
      <w:r w:rsidRPr="00D57309">
        <w:rPr>
          <w:lang w:val="en-US"/>
        </w:rPr>
        <w:t>Update</w:t>
      </w:r>
      <w:r w:rsidRPr="00C61BE0">
        <w:t xml:space="preserve"> </w:t>
      </w:r>
      <w:r>
        <w:t>родительского класса</w:t>
      </w:r>
      <w:r w:rsidRPr="00892966">
        <w:t xml:space="preserve"> </w:t>
      </w:r>
      <w:r>
        <w:t>и отрабатывает столкновение с другими объектами</w:t>
      </w:r>
    </w:p>
    <w:p w:rsidR="005A1D67" w:rsidRPr="00F2299F" w:rsidRDefault="005A1D67" w:rsidP="005A1D67">
      <w:pPr>
        <w:pStyle w:val="5"/>
      </w:pPr>
      <w:r w:rsidRPr="00F2299F">
        <w:t>Параметры:</w:t>
      </w:r>
    </w:p>
    <w:p w:rsidR="005A1D67" w:rsidRPr="00F92453" w:rsidRDefault="005A1D67" w:rsidP="005A1D67">
      <w:pPr>
        <w:pStyle w:val="21"/>
      </w:pPr>
      <w:r w:rsidRPr="00A71D6A">
        <w:rPr>
          <w:b/>
        </w:rPr>
        <w:t>scene</w:t>
      </w:r>
      <w:r w:rsidRPr="00F92453">
        <w:t xml:space="preserve"> - сцена, в которой происходят события</w:t>
      </w:r>
    </w:p>
    <w:p w:rsidR="005A1D67" w:rsidRPr="00F2299F" w:rsidRDefault="005A1D67" w:rsidP="005A1D67">
      <w:pPr>
        <w:pStyle w:val="5"/>
      </w:pPr>
      <w:r w:rsidRPr="00F2299F">
        <w:t>Возвращаемое значение:</w:t>
      </w:r>
    </w:p>
    <w:p w:rsidR="00736F44" w:rsidRPr="00F92453" w:rsidRDefault="005A1D67" w:rsidP="005A1D67">
      <w:pPr>
        <w:pStyle w:val="21"/>
      </w:pPr>
      <w:r w:rsidRPr="00F92453">
        <w:t>Нет</w:t>
      </w:r>
    </w:p>
    <w:p w:rsidR="00CB1926" w:rsidRPr="0055273A" w:rsidRDefault="00CF770C" w:rsidP="0055273A">
      <w:pPr>
        <w:pStyle w:val="4"/>
      </w:pPr>
      <w:r w:rsidRPr="0055273A">
        <w:t>void Attack(Game* const scene);</w:t>
      </w:r>
    </w:p>
    <w:p w:rsidR="00F61095" w:rsidRPr="00C61BE0" w:rsidRDefault="00892966" w:rsidP="00CE4271">
      <w:pPr>
        <w:pStyle w:val="11"/>
      </w:pPr>
      <w:r>
        <w:t xml:space="preserve">Атакует </w:t>
      </w:r>
      <w:r w:rsidR="006032F3">
        <w:t>другие объекты</w:t>
      </w:r>
      <w:r w:rsidR="00052787" w:rsidRPr="00052787">
        <w:t xml:space="preserve"> </w:t>
      </w:r>
      <w:r w:rsidR="00052787">
        <w:t xml:space="preserve">с помощью функции </w:t>
      </w:r>
      <w:r w:rsidR="00052787" w:rsidRPr="00D57309">
        <w:rPr>
          <w:rFonts w:ascii="Consolas" w:hAnsi="Consolas" w:cs="Consolas"/>
          <w:color w:val="000000"/>
          <w:sz w:val="19"/>
          <w:szCs w:val="19"/>
        </w:rPr>
        <w:t>Damage()</w:t>
      </w:r>
      <w:r w:rsidR="00F85F98">
        <w:t xml:space="preserve">, если </w:t>
      </w:r>
      <w:r w:rsidR="00C5495E">
        <w:t xml:space="preserve">данный объект </w:t>
      </w:r>
      <w:r w:rsidR="00F85F98">
        <w:t>находится на</w:t>
      </w:r>
      <w:r w:rsidR="00052787">
        <w:t xml:space="preserve"> достаточно малом</w:t>
      </w:r>
      <w:r w:rsidR="00C5495E">
        <w:t xml:space="preserve"> расстоянии от них</w:t>
      </w:r>
    </w:p>
    <w:p w:rsidR="00736F44" w:rsidRPr="00F2299F" w:rsidRDefault="00736F44" w:rsidP="00F2299F">
      <w:pPr>
        <w:pStyle w:val="5"/>
      </w:pPr>
      <w:r w:rsidRPr="00F2299F">
        <w:t>Параметры:</w:t>
      </w:r>
    </w:p>
    <w:p w:rsidR="00736F44" w:rsidRPr="00F92453" w:rsidRDefault="003C6190" w:rsidP="00F92453">
      <w:pPr>
        <w:pStyle w:val="21"/>
      </w:pPr>
      <w:r w:rsidRPr="00A71D6A">
        <w:rPr>
          <w:b/>
        </w:rPr>
        <w:t>scene</w:t>
      </w:r>
      <w:r w:rsidRPr="00F92453">
        <w:t xml:space="preserve"> - сцена, в которой происходят события</w:t>
      </w:r>
    </w:p>
    <w:p w:rsidR="00736F44" w:rsidRPr="00F2299F" w:rsidRDefault="00736F44" w:rsidP="00F2299F">
      <w:pPr>
        <w:pStyle w:val="5"/>
      </w:pPr>
      <w:r w:rsidRPr="00F2299F">
        <w:t>Возвращаемое значение:</w:t>
      </w:r>
    </w:p>
    <w:p w:rsidR="00736F44" w:rsidRPr="00F92453" w:rsidRDefault="003C6190" w:rsidP="00F92453">
      <w:pPr>
        <w:pStyle w:val="21"/>
      </w:pPr>
      <w:r>
        <w:t>Нет</w:t>
      </w:r>
    </w:p>
    <w:p w:rsidR="003C6190" w:rsidRPr="0055273A" w:rsidRDefault="003C6190" w:rsidP="0055273A">
      <w:pPr>
        <w:pStyle w:val="4"/>
      </w:pPr>
      <w:r w:rsidRPr="0055273A">
        <w:t>void Damage(float power);</w:t>
      </w:r>
    </w:p>
    <w:p w:rsidR="003C6190" w:rsidRPr="00C61BE0" w:rsidRDefault="003C6190" w:rsidP="003C6190">
      <w:pPr>
        <w:pStyle w:val="11"/>
      </w:pPr>
      <w:r>
        <w:t>Наносит урон данному объекту</w:t>
      </w:r>
    </w:p>
    <w:p w:rsidR="003C6190" w:rsidRPr="00F2299F" w:rsidRDefault="003C6190" w:rsidP="003C6190">
      <w:pPr>
        <w:pStyle w:val="5"/>
      </w:pPr>
      <w:r w:rsidRPr="00F2299F">
        <w:t>Параметры:</w:t>
      </w:r>
    </w:p>
    <w:p w:rsidR="003C6190" w:rsidRPr="00F92453" w:rsidRDefault="003C6190" w:rsidP="003C6190">
      <w:pPr>
        <w:pStyle w:val="21"/>
      </w:pPr>
      <w:r w:rsidRPr="00A71D6A">
        <w:rPr>
          <w:b/>
        </w:rPr>
        <w:t>power</w:t>
      </w:r>
      <w:r w:rsidRPr="00F92453">
        <w:t xml:space="preserve"> – урон, который необходимо нанести объекту</w:t>
      </w:r>
    </w:p>
    <w:p w:rsidR="003C6190" w:rsidRPr="00F2299F" w:rsidRDefault="003C6190" w:rsidP="003C6190">
      <w:pPr>
        <w:pStyle w:val="5"/>
      </w:pPr>
      <w:r w:rsidRPr="00F2299F">
        <w:t>Возвращаемое значение:</w:t>
      </w:r>
    </w:p>
    <w:p w:rsidR="00736F44" w:rsidRPr="00F92453" w:rsidRDefault="003C6190" w:rsidP="003C6190">
      <w:pPr>
        <w:pStyle w:val="21"/>
      </w:pPr>
      <w:r w:rsidRPr="00F92453">
        <w:t>Нет</w:t>
      </w:r>
    </w:p>
    <w:p w:rsidR="00F916B7" w:rsidRPr="0055273A" w:rsidRDefault="00F916B7" w:rsidP="0055273A">
      <w:pPr>
        <w:pStyle w:val="4"/>
      </w:pPr>
      <w:r w:rsidRPr="0055273A">
        <w:t>virtual void onPositionUpdate_();</w:t>
      </w:r>
    </w:p>
    <w:p w:rsidR="00F916B7" w:rsidRDefault="00F916B7" w:rsidP="00F916B7">
      <w:pPr>
        <w:pStyle w:val="11"/>
      </w:pPr>
      <w:r>
        <w:t>Функция, срабатывающая на изменение размеров и позиции</w:t>
      </w:r>
    </w:p>
    <w:p w:rsidR="00F916B7" w:rsidRPr="00F2299F" w:rsidRDefault="00F916B7" w:rsidP="00F916B7">
      <w:pPr>
        <w:pStyle w:val="5"/>
      </w:pPr>
      <w:r w:rsidRPr="00F2299F">
        <w:t>Параметры:</w:t>
      </w:r>
    </w:p>
    <w:p w:rsidR="00F916B7" w:rsidRPr="00F92453" w:rsidRDefault="00F916B7" w:rsidP="00F92453">
      <w:pPr>
        <w:pStyle w:val="21"/>
      </w:pPr>
      <w:r w:rsidRPr="00F92453">
        <w:t>Нет</w:t>
      </w:r>
    </w:p>
    <w:p w:rsidR="00F916B7" w:rsidRPr="00F2299F" w:rsidRDefault="00F916B7" w:rsidP="00F916B7">
      <w:pPr>
        <w:pStyle w:val="5"/>
      </w:pPr>
      <w:r w:rsidRPr="00F2299F">
        <w:t>Возвращаемое значение:</w:t>
      </w:r>
    </w:p>
    <w:p w:rsidR="00F916B7" w:rsidRPr="00F92453" w:rsidRDefault="00F916B7" w:rsidP="00F92453">
      <w:pPr>
        <w:pStyle w:val="21"/>
      </w:pPr>
      <w:r w:rsidRPr="00F92453">
        <w:t>Нет</w:t>
      </w:r>
    </w:p>
    <w:p w:rsidR="00CB1926" w:rsidRPr="0055273A" w:rsidRDefault="003C6190" w:rsidP="0055273A">
      <w:pPr>
        <w:pStyle w:val="4"/>
      </w:pPr>
      <w:r w:rsidRPr="0055273A">
        <w:t>void InitLabel_();</w:t>
      </w:r>
    </w:p>
    <w:p w:rsidR="006032F3" w:rsidRDefault="006032F3" w:rsidP="00BC0307">
      <w:pPr>
        <w:pStyle w:val="11"/>
      </w:pPr>
      <w:r>
        <w:t>Инициализирует</w:t>
      </w:r>
      <w:r w:rsidR="00F61095">
        <w:t xml:space="preserve"> надпись</w:t>
      </w:r>
    </w:p>
    <w:p w:rsidR="00736F44" w:rsidRPr="00F2299F" w:rsidRDefault="00736F44" w:rsidP="00F2299F">
      <w:pPr>
        <w:pStyle w:val="5"/>
      </w:pPr>
      <w:r w:rsidRPr="00F2299F">
        <w:t>Параметры:</w:t>
      </w:r>
    </w:p>
    <w:p w:rsidR="00736F44" w:rsidRPr="00F92453" w:rsidRDefault="003C10AD" w:rsidP="00F92453">
      <w:pPr>
        <w:pStyle w:val="21"/>
      </w:pPr>
      <w:r>
        <w:t>Нет</w:t>
      </w:r>
    </w:p>
    <w:p w:rsidR="00736F44" w:rsidRPr="00F2299F" w:rsidRDefault="00736F44" w:rsidP="00F2299F">
      <w:pPr>
        <w:pStyle w:val="5"/>
      </w:pPr>
      <w:r w:rsidRPr="00F2299F">
        <w:t>Возвращаемое значение:</w:t>
      </w:r>
    </w:p>
    <w:p w:rsidR="00736F44" w:rsidRPr="00F92453" w:rsidRDefault="003C10AD" w:rsidP="00F92453">
      <w:pPr>
        <w:pStyle w:val="21"/>
      </w:pPr>
      <w:r>
        <w:t>Нет</w:t>
      </w:r>
    </w:p>
    <w:p w:rsidR="00CB1926" w:rsidRPr="0055273A" w:rsidRDefault="003C6190" w:rsidP="0055273A">
      <w:pPr>
        <w:pStyle w:val="4"/>
      </w:pPr>
      <w:r w:rsidRPr="0055273A">
        <w:t>void UpdateLabelPosition();</w:t>
      </w:r>
    </w:p>
    <w:p w:rsidR="006032F3" w:rsidRPr="00C61BE0" w:rsidRDefault="00F61095" w:rsidP="00BC0307">
      <w:pPr>
        <w:pStyle w:val="11"/>
      </w:pPr>
      <w:r>
        <w:t>Перемещает надпись</w:t>
      </w:r>
      <w:r w:rsidR="006032F3">
        <w:t xml:space="preserve"> в соответствии с размерами и позицией объекта</w:t>
      </w:r>
    </w:p>
    <w:p w:rsidR="00736F44" w:rsidRPr="00F2299F" w:rsidRDefault="00736F44" w:rsidP="00F2299F">
      <w:pPr>
        <w:pStyle w:val="5"/>
      </w:pPr>
      <w:r w:rsidRPr="00F2299F">
        <w:t>Параметры:</w:t>
      </w:r>
    </w:p>
    <w:p w:rsidR="00736F44" w:rsidRPr="00F92453" w:rsidRDefault="003C10AD" w:rsidP="00F92453">
      <w:pPr>
        <w:pStyle w:val="21"/>
      </w:pPr>
      <w:r>
        <w:t>Нет</w:t>
      </w:r>
    </w:p>
    <w:p w:rsidR="00736F44" w:rsidRPr="00F2299F" w:rsidRDefault="00736F44" w:rsidP="00F2299F">
      <w:pPr>
        <w:pStyle w:val="5"/>
      </w:pPr>
      <w:r w:rsidRPr="00F2299F">
        <w:t>Возвращаемое значение:</w:t>
      </w:r>
    </w:p>
    <w:p w:rsidR="00736F44" w:rsidRPr="00F92453" w:rsidRDefault="003C10AD" w:rsidP="00F92453">
      <w:pPr>
        <w:pStyle w:val="21"/>
      </w:pPr>
      <w:r>
        <w:t>Нет</w:t>
      </w:r>
    </w:p>
    <w:p w:rsidR="00945C8D" w:rsidRPr="0055273A" w:rsidRDefault="00945C8D" w:rsidP="0055273A">
      <w:pPr>
        <w:pStyle w:val="3"/>
      </w:pPr>
      <w:r w:rsidRPr="0055273A">
        <w:t>Поля:</w:t>
      </w:r>
    </w:p>
    <w:p w:rsidR="006032F3" w:rsidRPr="00945C8D" w:rsidRDefault="006032F3" w:rsidP="003C10AD">
      <w:pPr>
        <w:pStyle w:val="31"/>
      </w:pPr>
      <w:r w:rsidRPr="00A71D6A">
        <w:rPr>
          <w:b/>
        </w:rPr>
        <w:t>health_</w:t>
      </w:r>
      <w:r w:rsidR="003C10AD">
        <w:t xml:space="preserve"> - </w:t>
      </w:r>
      <w:r>
        <w:t>Количество жизней</w:t>
      </w:r>
    </w:p>
    <w:p w:rsidR="006032F3" w:rsidRPr="00945C8D" w:rsidRDefault="006032F3" w:rsidP="003C10AD">
      <w:pPr>
        <w:pStyle w:val="31"/>
      </w:pPr>
      <w:r w:rsidRPr="00A71D6A">
        <w:rPr>
          <w:b/>
        </w:rPr>
        <w:t>maxHealth_</w:t>
      </w:r>
      <w:r w:rsidR="003C10AD">
        <w:t xml:space="preserve"> - </w:t>
      </w:r>
      <w:r>
        <w:t>Максимальное количество жизней</w:t>
      </w:r>
      <w:r w:rsidRPr="00945C8D">
        <w:t xml:space="preserve"> </w:t>
      </w:r>
    </w:p>
    <w:p w:rsidR="00F61095" w:rsidRPr="00F61095" w:rsidRDefault="00F61095" w:rsidP="003C10AD">
      <w:pPr>
        <w:pStyle w:val="31"/>
      </w:pPr>
      <w:r w:rsidRPr="00A71D6A">
        <w:rPr>
          <w:b/>
        </w:rPr>
        <w:t>power_</w:t>
      </w:r>
      <w:r w:rsidR="003C10AD">
        <w:t xml:space="preserve"> - </w:t>
      </w:r>
      <w:r>
        <w:t>Урон, который наносит данный объект</w:t>
      </w:r>
    </w:p>
    <w:p w:rsidR="00204A80" w:rsidRDefault="00F61095" w:rsidP="003C10AD">
      <w:pPr>
        <w:pStyle w:val="31"/>
      </w:pPr>
      <w:r w:rsidRPr="00A71D6A">
        <w:rPr>
          <w:b/>
        </w:rPr>
        <w:t>l</w:t>
      </w:r>
      <w:r w:rsidR="006032F3" w:rsidRPr="00A71D6A">
        <w:rPr>
          <w:b/>
        </w:rPr>
        <w:t>abel_</w:t>
      </w:r>
      <w:r w:rsidR="003C10AD">
        <w:t xml:space="preserve"> - </w:t>
      </w:r>
      <w:r w:rsidR="006032F3">
        <w:t>Надпись, отображающая количество жизней</w:t>
      </w:r>
    </w:p>
    <w:p w:rsidR="00945C8D" w:rsidRDefault="00204A80" w:rsidP="00130F56">
      <w:pPr>
        <w:pStyle w:val="2"/>
      </w:pPr>
      <w:r w:rsidRPr="005910D4">
        <w:lastRenderedPageBreak/>
        <w:t>Анало</w:t>
      </w:r>
      <w:r w:rsidR="007B3360" w:rsidRPr="005910D4">
        <w:t>гичные</w:t>
      </w:r>
      <w:r w:rsidRPr="005910D4">
        <w:t xml:space="preserve"> </w:t>
      </w:r>
      <w:r w:rsidR="007B3360" w:rsidRPr="005910D4">
        <w:t>функции различных классов</w:t>
      </w:r>
      <w:r w:rsidR="00945C8D" w:rsidRPr="00945C8D">
        <w:t xml:space="preserve"> </w:t>
      </w:r>
    </w:p>
    <w:p w:rsidR="00945C8D" w:rsidRPr="0055273A" w:rsidRDefault="00945C8D" w:rsidP="0055273A">
      <w:pPr>
        <w:pStyle w:val="3"/>
      </w:pPr>
      <w:r w:rsidRPr="0055273A">
        <w:t>Функции:</w:t>
      </w:r>
    </w:p>
    <w:p w:rsidR="00736F44" w:rsidRPr="0055273A" w:rsidRDefault="003C10AD" w:rsidP="0055273A">
      <w:pPr>
        <w:pStyle w:val="4"/>
      </w:pPr>
      <w:r w:rsidRPr="0055273A">
        <w:t>static size_t GetClassCost();</w:t>
      </w:r>
    </w:p>
    <w:p w:rsidR="007B3360" w:rsidRPr="00DB6FDB" w:rsidRDefault="00C130CF" w:rsidP="00BC0307">
      <w:pPr>
        <w:pStyle w:val="11"/>
      </w:pPr>
      <w:r>
        <w:t>Статический</w:t>
      </w:r>
      <w:r w:rsidRPr="00DB6FDB">
        <w:t xml:space="preserve"> </w:t>
      </w:r>
      <w:r w:rsidR="00DB6FDB">
        <w:t xml:space="preserve">константный </w:t>
      </w:r>
      <w:r>
        <w:t>метод</w:t>
      </w:r>
    </w:p>
    <w:p w:rsidR="001412BF" w:rsidRPr="00F2299F" w:rsidRDefault="001412BF" w:rsidP="00F2299F">
      <w:pPr>
        <w:pStyle w:val="5"/>
      </w:pPr>
      <w:r w:rsidRPr="00F2299F">
        <w:t>Параметры:</w:t>
      </w:r>
    </w:p>
    <w:p w:rsidR="001412BF" w:rsidRPr="00F92453" w:rsidRDefault="00DE7940" w:rsidP="00F92453">
      <w:pPr>
        <w:pStyle w:val="21"/>
      </w:pPr>
      <w:r>
        <w:t>Нет</w:t>
      </w:r>
    </w:p>
    <w:p w:rsidR="001412BF" w:rsidRPr="00F2299F" w:rsidRDefault="001412BF" w:rsidP="00F2299F">
      <w:pPr>
        <w:pStyle w:val="5"/>
      </w:pPr>
      <w:r w:rsidRPr="00F2299F">
        <w:t>Возвращаемое значение:</w:t>
      </w:r>
    </w:p>
    <w:p w:rsidR="001412BF" w:rsidRPr="00C130CF" w:rsidRDefault="00C130CF" w:rsidP="00F92453">
      <w:pPr>
        <w:pStyle w:val="21"/>
        <w:rPr>
          <w:lang w:val="en-US"/>
        </w:rPr>
      </w:pPr>
      <w:r>
        <w:t>С</w:t>
      </w:r>
      <w:r w:rsidRPr="00C130CF">
        <w:rPr>
          <w:lang w:val="en-US"/>
        </w:rPr>
        <w:t>тоимость объекта данного класса</w:t>
      </w:r>
    </w:p>
    <w:p w:rsidR="00736F44" w:rsidRPr="0055273A" w:rsidRDefault="003C10AD" w:rsidP="0055273A">
      <w:pPr>
        <w:pStyle w:val="4"/>
      </w:pPr>
      <w:r w:rsidRPr="0055273A">
        <w:t>virtual size_t GetCost() const override;</w:t>
      </w:r>
    </w:p>
    <w:p w:rsidR="007B3360" w:rsidRPr="00130F56" w:rsidRDefault="00DB6FDB" w:rsidP="00BC0307">
      <w:pPr>
        <w:pStyle w:val="11"/>
      </w:pPr>
      <w:r>
        <w:t>В</w:t>
      </w:r>
      <w:r w:rsidR="00A0709F">
        <w:t xml:space="preserve">ызывает своего </w:t>
      </w:r>
      <w:r w:rsidR="00A0709F" w:rsidRPr="00D57309">
        <w:rPr>
          <w:rFonts w:ascii="Consolas" w:hAnsi="Consolas" w:cs="Consolas"/>
          <w:color w:val="000000"/>
          <w:sz w:val="19"/>
          <w:szCs w:val="19"/>
        </w:rPr>
        <w:t>GetClassCost()</w:t>
      </w:r>
      <w:r>
        <w:t xml:space="preserve"> класса</w:t>
      </w:r>
    </w:p>
    <w:p w:rsidR="001412BF" w:rsidRPr="00F2299F" w:rsidRDefault="001412BF" w:rsidP="00F2299F">
      <w:pPr>
        <w:pStyle w:val="5"/>
      </w:pPr>
      <w:r w:rsidRPr="00F2299F">
        <w:t>Параметры:</w:t>
      </w:r>
    </w:p>
    <w:p w:rsidR="001412BF" w:rsidRPr="00F92453" w:rsidRDefault="00DE7940" w:rsidP="00F92453">
      <w:pPr>
        <w:pStyle w:val="21"/>
      </w:pPr>
      <w:r>
        <w:t>Нет</w:t>
      </w:r>
    </w:p>
    <w:p w:rsidR="001412BF" w:rsidRPr="00F2299F" w:rsidRDefault="001412BF" w:rsidP="00F2299F">
      <w:pPr>
        <w:pStyle w:val="5"/>
      </w:pPr>
      <w:r w:rsidRPr="00F2299F">
        <w:t>Возвращаемое значение:</w:t>
      </w:r>
    </w:p>
    <w:p w:rsidR="001412BF" w:rsidRPr="00F92453" w:rsidRDefault="00DB6FDB" w:rsidP="00F92453">
      <w:pPr>
        <w:pStyle w:val="21"/>
      </w:pPr>
      <w:r>
        <w:t>С</w:t>
      </w:r>
      <w:r>
        <w:t>тоимость объекта</w:t>
      </w:r>
    </w:p>
    <w:sectPr w:rsidR="001412BF" w:rsidRPr="00F92453" w:rsidSect="00FD0032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8E13D7"/>
    <w:multiLevelType w:val="hybridMultilevel"/>
    <w:tmpl w:val="C42A3B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FA976C4"/>
    <w:multiLevelType w:val="hybridMultilevel"/>
    <w:tmpl w:val="2B18A7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602FD9"/>
    <w:multiLevelType w:val="hybridMultilevel"/>
    <w:tmpl w:val="8EB2ED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D434905"/>
    <w:multiLevelType w:val="hybridMultilevel"/>
    <w:tmpl w:val="689C89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4951922"/>
    <w:multiLevelType w:val="hybridMultilevel"/>
    <w:tmpl w:val="A20AC9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A6013CD"/>
    <w:multiLevelType w:val="hybridMultilevel"/>
    <w:tmpl w:val="C8109C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02C3A36"/>
    <w:multiLevelType w:val="hybridMultilevel"/>
    <w:tmpl w:val="D368D7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63659C9"/>
    <w:multiLevelType w:val="hybridMultilevel"/>
    <w:tmpl w:val="410CF3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0"/>
  </w:num>
  <w:num w:numId="4">
    <w:abstractNumId w:val="3"/>
  </w:num>
  <w:num w:numId="5">
    <w:abstractNumId w:val="1"/>
  </w:num>
  <w:num w:numId="6">
    <w:abstractNumId w:val="7"/>
  </w:num>
  <w:num w:numId="7">
    <w:abstractNumId w:val="2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4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0032"/>
    <w:rsid w:val="00052787"/>
    <w:rsid w:val="0005672F"/>
    <w:rsid w:val="00130F56"/>
    <w:rsid w:val="001412BF"/>
    <w:rsid w:val="001449CC"/>
    <w:rsid w:val="00152013"/>
    <w:rsid w:val="0018283E"/>
    <w:rsid w:val="001949F6"/>
    <w:rsid w:val="001C04ED"/>
    <w:rsid w:val="00204A80"/>
    <w:rsid w:val="002368C5"/>
    <w:rsid w:val="00274C44"/>
    <w:rsid w:val="002906FA"/>
    <w:rsid w:val="002910FE"/>
    <w:rsid w:val="003C10AD"/>
    <w:rsid w:val="003C6190"/>
    <w:rsid w:val="003C7E03"/>
    <w:rsid w:val="00401064"/>
    <w:rsid w:val="004106CC"/>
    <w:rsid w:val="00444F1C"/>
    <w:rsid w:val="00465FA8"/>
    <w:rsid w:val="004A0581"/>
    <w:rsid w:val="004E5ABD"/>
    <w:rsid w:val="00515D40"/>
    <w:rsid w:val="00527803"/>
    <w:rsid w:val="0055273A"/>
    <w:rsid w:val="0058634E"/>
    <w:rsid w:val="005910D4"/>
    <w:rsid w:val="005A1D67"/>
    <w:rsid w:val="006032F3"/>
    <w:rsid w:val="00621451"/>
    <w:rsid w:val="00661288"/>
    <w:rsid w:val="00662E26"/>
    <w:rsid w:val="00736F44"/>
    <w:rsid w:val="00763D73"/>
    <w:rsid w:val="007665B8"/>
    <w:rsid w:val="00777890"/>
    <w:rsid w:val="007921FC"/>
    <w:rsid w:val="007A2088"/>
    <w:rsid w:val="007B3360"/>
    <w:rsid w:val="007C0B38"/>
    <w:rsid w:val="00813F8C"/>
    <w:rsid w:val="0081404A"/>
    <w:rsid w:val="00854E58"/>
    <w:rsid w:val="00892966"/>
    <w:rsid w:val="008A6659"/>
    <w:rsid w:val="00932AC4"/>
    <w:rsid w:val="00945C8D"/>
    <w:rsid w:val="009E049D"/>
    <w:rsid w:val="009F42CF"/>
    <w:rsid w:val="00A0709F"/>
    <w:rsid w:val="00A55EA3"/>
    <w:rsid w:val="00A71D6A"/>
    <w:rsid w:val="00A77775"/>
    <w:rsid w:val="00A84E5C"/>
    <w:rsid w:val="00AC0EDE"/>
    <w:rsid w:val="00AC7158"/>
    <w:rsid w:val="00B270AF"/>
    <w:rsid w:val="00B50CA4"/>
    <w:rsid w:val="00BA201E"/>
    <w:rsid w:val="00BC0307"/>
    <w:rsid w:val="00BD2A9F"/>
    <w:rsid w:val="00C130CF"/>
    <w:rsid w:val="00C5495E"/>
    <w:rsid w:val="00C61BE0"/>
    <w:rsid w:val="00CB1926"/>
    <w:rsid w:val="00CD62C6"/>
    <w:rsid w:val="00CE4271"/>
    <w:rsid w:val="00CF770C"/>
    <w:rsid w:val="00D024BD"/>
    <w:rsid w:val="00D57309"/>
    <w:rsid w:val="00D603F2"/>
    <w:rsid w:val="00D83453"/>
    <w:rsid w:val="00DB6FDB"/>
    <w:rsid w:val="00DC743B"/>
    <w:rsid w:val="00DE7940"/>
    <w:rsid w:val="00E719E7"/>
    <w:rsid w:val="00ED042D"/>
    <w:rsid w:val="00F2299F"/>
    <w:rsid w:val="00F25679"/>
    <w:rsid w:val="00F61095"/>
    <w:rsid w:val="00F81A9E"/>
    <w:rsid w:val="00F85F98"/>
    <w:rsid w:val="00F916B7"/>
    <w:rsid w:val="00F92453"/>
    <w:rsid w:val="00FD00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70AF"/>
    <w:pPr>
      <w:spacing w:after="0"/>
    </w:pPr>
    <w:rPr>
      <w:sz w:val="20"/>
    </w:rPr>
  </w:style>
  <w:style w:type="paragraph" w:styleId="1">
    <w:name w:val="heading 1"/>
    <w:basedOn w:val="a"/>
    <w:next w:val="a"/>
    <w:link w:val="10"/>
    <w:uiPriority w:val="9"/>
    <w:qFormat/>
    <w:rsid w:val="005910D4"/>
    <w:pPr>
      <w:keepNext/>
      <w:keepLines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1C04ED"/>
    <w:pPr>
      <w:keepNext/>
      <w:keepLines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5273A"/>
    <w:pPr>
      <w:keepNext/>
      <w:keepLines/>
      <w:outlineLvl w:val="2"/>
    </w:pPr>
    <w:rPr>
      <w:rFonts w:asciiTheme="majorHAnsi" w:eastAsiaTheme="majorEastAsia" w:hAnsiTheme="majorHAnsi" w:cstheme="majorBidi"/>
      <w:b/>
      <w:bCs/>
      <w:color w:val="000000" w:themeColor="text1"/>
      <w:sz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7665B8"/>
    <w:pPr>
      <w:keepNext/>
      <w:keepLines/>
      <w:ind w:left="284"/>
      <w:outlineLvl w:val="3"/>
    </w:pPr>
    <w:rPr>
      <w:rFonts w:ascii="Consolas" w:eastAsiaTheme="majorEastAsia" w:hAnsi="Consolas" w:cstheme="majorBidi"/>
      <w:b/>
      <w:bCs/>
      <w:i/>
      <w:iCs/>
      <w:color w:val="7030A0"/>
    </w:rPr>
  </w:style>
  <w:style w:type="paragraph" w:styleId="5">
    <w:name w:val="heading 5"/>
    <w:basedOn w:val="a"/>
    <w:next w:val="a"/>
    <w:link w:val="50"/>
    <w:uiPriority w:val="9"/>
    <w:unhideWhenUsed/>
    <w:qFormat/>
    <w:rsid w:val="007665B8"/>
    <w:pPr>
      <w:keepNext/>
      <w:keepLines/>
      <w:ind w:left="567"/>
      <w:outlineLvl w:val="4"/>
    </w:pPr>
    <w:rPr>
      <w:rFonts w:asciiTheme="majorHAnsi" w:eastAsiaTheme="majorEastAsia" w:hAnsiTheme="majorHAnsi" w:cstheme="majorBidi"/>
      <w:b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unhideWhenUsed/>
    <w:qFormat/>
    <w:rsid w:val="00B270AF"/>
    <w:pPr>
      <w:keepNext/>
      <w:keepLines/>
      <w:ind w:left="851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910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1C04E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List Paragraph"/>
    <w:basedOn w:val="a"/>
    <w:uiPriority w:val="34"/>
    <w:qFormat/>
    <w:rsid w:val="00F81A9E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55273A"/>
    <w:rPr>
      <w:rFonts w:asciiTheme="majorHAnsi" w:eastAsiaTheme="majorEastAsia" w:hAnsiTheme="majorHAnsi" w:cstheme="majorBidi"/>
      <w:b/>
      <w:bCs/>
      <w:color w:val="000000" w:themeColor="text1"/>
      <w:sz w:val="24"/>
    </w:rPr>
  </w:style>
  <w:style w:type="character" w:customStyle="1" w:styleId="40">
    <w:name w:val="Заголовок 4 Знак"/>
    <w:basedOn w:val="a0"/>
    <w:link w:val="4"/>
    <w:uiPriority w:val="9"/>
    <w:rsid w:val="007665B8"/>
    <w:rPr>
      <w:rFonts w:ascii="Consolas" w:eastAsiaTheme="majorEastAsia" w:hAnsi="Consolas" w:cstheme="majorBidi"/>
      <w:b/>
      <w:bCs/>
      <w:i/>
      <w:iCs/>
      <w:color w:val="7030A0"/>
      <w:sz w:val="20"/>
    </w:rPr>
  </w:style>
  <w:style w:type="character" w:customStyle="1" w:styleId="50">
    <w:name w:val="Заголовок 5 Знак"/>
    <w:basedOn w:val="a0"/>
    <w:link w:val="5"/>
    <w:uiPriority w:val="9"/>
    <w:rsid w:val="007665B8"/>
    <w:rPr>
      <w:rFonts w:asciiTheme="majorHAnsi" w:eastAsiaTheme="majorEastAsia" w:hAnsiTheme="majorHAnsi" w:cstheme="majorBidi"/>
      <w:b/>
      <w:color w:val="243F60" w:themeColor="accent1" w:themeShade="7F"/>
      <w:sz w:val="20"/>
    </w:rPr>
  </w:style>
  <w:style w:type="character" w:customStyle="1" w:styleId="60">
    <w:name w:val="Заголовок 6 Знак"/>
    <w:basedOn w:val="a0"/>
    <w:link w:val="6"/>
    <w:uiPriority w:val="9"/>
    <w:rsid w:val="00B270AF"/>
    <w:rPr>
      <w:rFonts w:asciiTheme="majorHAnsi" w:eastAsiaTheme="majorEastAsia" w:hAnsiTheme="majorHAnsi" w:cstheme="majorBidi"/>
      <w:i/>
      <w:iCs/>
      <w:color w:val="243F60" w:themeColor="accent1" w:themeShade="7F"/>
      <w:sz w:val="20"/>
    </w:rPr>
  </w:style>
  <w:style w:type="paragraph" w:customStyle="1" w:styleId="21">
    <w:name w:val="Описание 2"/>
    <w:basedOn w:val="a"/>
    <w:link w:val="22"/>
    <w:qFormat/>
    <w:rsid w:val="00F92453"/>
    <w:pPr>
      <w:ind w:left="851"/>
    </w:pPr>
    <w:rPr>
      <w:i/>
    </w:rPr>
  </w:style>
  <w:style w:type="paragraph" w:customStyle="1" w:styleId="11">
    <w:name w:val="Описание 1"/>
    <w:basedOn w:val="a"/>
    <w:link w:val="12"/>
    <w:qFormat/>
    <w:rsid w:val="00F92453"/>
    <w:pPr>
      <w:ind w:left="567"/>
    </w:pPr>
  </w:style>
  <w:style w:type="character" w:customStyle="1" w:styleId="22">
    <w:name w:val="Описание 2 Знак"/>
    <w:basedOn w:val="a0"/>
    <w:link w:val="21"/>
    <w:rsid w:val="00F92453"/>
    <w:rPr>
      <w:i/>
      <w:sz w:val="20"/>
    </w:rPr>
  </w:style>
  <w:style w:type="character" w:customStyle="1" w:styleId="12">
    <w:name w:val="Описание 1 Знак"/>
    <w:basedOn w:val="a0"/>
    <w:link w:val="11"/>
    <w:rsid w:val="00F92453"/>
    <w:rPr>
      <w:sz w:val="20"/>
    </w:rPr>
  </w:style>
  <w:style w:type="paragraph" w:customStyle="1" w:styleId="31">
    <w:name w:val="Описание 3"/>
    <w:basedOn w:val="11"/>
    <w:link w:val="32"/>
    <w:qFormat/>
    <w:rsid w:val="00F92453"/>
    <w:pPr>
      <w:ind w:left="284"/>
    </w:pPr>
    <w:rPr>
      <w:i/>
    </w:rPr>
  </w:style>
  <w:style w:type="character" w:customStyle="1" w:styleId="32">
    <w:name w:val="Описание 3 Знак"/>
    <w:basedOn w:val="12"/>
    <w:link w:val="31"/>
    <w:rsid w:val="00F92453"/>
    <w:rPr>
      <w:i/>
      <w:sz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70AF"/>
    <w:pPr>
      <w:spacing w:after="0"/>
    </w:pPr>
    <w:rPr>
      <w:sz w:val="20"/>
    </w:rPr>
  </w:style>
  <w:style w:type="paragraph" w:styleId="1">
    <w:name w:val="heading 1"/>
    <w:basedOn w:val="a"/>
    <w:next w:val="a"/>
    <w:link w:val="10"/>
    <w:uiPriority w:val="9"/>
    <w:qFormat/>
    <w:rsid w:val="005910D4"/>
    <w:pPr>
      <w:keepNext/>
      <w:keepLines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1C04ED"/>
    <w:pPr>
      <w:keepNext/>
      <w:keepLines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5273A"/>
    <w:pPr>
      <w:keepNext/>
      <w:keepLines/>
      <w:outlineLvl w:val="2"/>
    </w:pPr>
    <w:rPr>
      <w:rFonts w:asciiTheme="majorHAnsi" w:eastAsiaTheme="majorEastAsia" w:hAnsiTheme="majorHAnsi" w:cstheme="majorBidi"/>
      <w:b/>
      <w:bCs/>
      <w:color w:val="000000" w:themeColor="text1"/>
      <w:sz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7665B8"/>
    <w:pPr>
      <w:keepNext/>
      <w:keepLines/>
      <w:ind w:left="284"/>
      <w:outlineLvl w:val="3"/>
    </w:pPr>
    <w:rPr>
      <w:rFonts w:ascii="Consolas" w:eastAsiaTheme="majorEastAsia" w:hAnsi="Consolas" w:cstheme="majorBidi"/>
      <w:b/>
      <w:bCs/>
      <w:i/>
      <w:iCs/>
      <w:color w:val="7030A0"/>
    </w:rPr>
  </w:style>
  <w:style w:type="paragraph" w:styleId="5">
    <w:name w:val="heading 5"/>
    <w:basedOn w:val="a"/>
    <w:next w:val="a"/>
    <w:link w:val="50"/>
    <w:uiPriority w:val="9"/>
    <w:unhideWhenUsed/>
    <w:qFormat/>
    <w:rsid w:val="007665B8"/>
    <w:pPr>
      <w:keepNext/>
      <w:keepLines/>
      <w:ind w:left="567"/>
      <w:outlineLvl w:val="4"/>
    </w:pPr>
    <w:rPr>
      <w:rFonts w:asciiTheme="majorHAnsi" w:eastAsiaTheme="majorEastAsia" w:hAnsiTheme="majorHAnsi" w:cstheme="majorBidi"/>
      <w:b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unhideWhenUsed/>
    <w:qFormat/>
    <w:rsid w:val="00B270AF"/>
    <w:pPr>
      <w:keepNext/>
      <w:keepLines/>
      <w:ind w:left="851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910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1C04E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List Paragraph"/>
    <w:basedOn w:val="a"/>
    <w:uiPriority w:val="34"/>
    <w:qFormat/>
    <w:rsid w:val="00F81A9E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55273A"/>
    <w:rPr>
      <w:rFonts w:asciiTheme="majorHAnsi" w:eastAsiaTheme="majorEastAsia" w:hAnsiTheme="majorHAnsi" w:cstheme="majorBidi"/>
      <w:b/>
      <w:bCs/>
      <w:color w:val="000000" w:themeColor="text1"/>
      <w:sz w:val="24"/>
    </w:rPr>
  </w:style>
  <w:style w:type="character" w:customStyle="1" w:styleId="40">
    <w:name w:val="Заголовок 4 Знак"/>
    <w:basedOn w:val="a0"/>
    <w:link w:val="4"/>
    <w:uiPriority w:val="9"/>
    <w:rsid w:val="007665B8"/>
    <w:rPr>
      <w:rFonts w:ascii="Consolas" w:eastAsiaTheme="majorEastAsia" w:hAnsi="Consolas" w:cstheme="majorBidi"/>
      <w:b/>
      <w:bCs/>
      <w:i/>
      <w:iCs/>
      <w:color w:val="7030A0"/>
      <w:sz w:val="20"/>
    </w:rPr>
  </w:style>
  <w:style w:type="character" w:customStyle="1" w:styleId="50">
    <w:name w:val="Заголовок 5 Знак"/>
    <w:basedOn w:val="a0"/>
    <w:link w:val="5"/>
    <w:uiPriority w:val="9"/>
    <w:rsid w:val="007665B8"/>
    <w:rPr>
      <w:rFonts w:asciiTheme="majorHAnsi" w:eastAsiaTheme="majorEastAsia" w:hAnsiTheme="majorHAnsi" w:cstheme="majorBidi"/>
      <w:b/>
      <w:color w:val="243F60" w:themeColor="accent1" w:themeShade="7F"/>
      <w:sz w:val="20"/>
    </w:rPr>
  </w:style>
  <w:style w:type="character" w:customStyle="1" w:styleId="60">
    <w:name w:val="Заголовок 6 Знак"/>
    <w:basedOn w:val="a0"/>
    <w:link w:val="6"/>
    <w:uiPriority w:val="9"/>
    <w:rsid w:val="00B270AF"/>
    <w:rPr>
      <w:rFonts w:asciiTheme="majorHAnsi" w:eastAsiaTheme="majorEastAsia" w:hAnsiTheme="majorHAnsi" w:cstheme="majorBidi"/>
      <w:i/>
      <w:iCs/>
      <w:color w:val="243F60" w:themeColor="accent1" w:themeShade="7F"/>
      <w:sz w:val="20"/>
    </w:rPr>
  </w:style>
  <w:style w:type="paragraph" w:customStyle="1" w:styleId="21">
    <w:name w:val="Описание 2"/>
    <w:basedOn w:val="a"/>
    <w:link w:val="22"/>
    <w:qFormat/>
    <w:rsid w:val="00F92453"/>
    <w:pPr>
      <w:ind w:left="851"/>
    </w:pPr>
    <w:rPr>
      <w:i/>
    </w:rPr>
  </w:style>
  <w:style w:type="paragraph" w:customStyle="1" w:styleId="11">
    <w:name w:val="Описание 1"/>
    <w:basedOn w:val="a"/>
    <w:link w:val="12"/>
    <w:qFormat/>
    <w:rsid w:val="00F92453"/>
    <w:pPr>
      <w:ind w:left="567"/>
    </w:pPr>
  </w:style>
  <w:style w:type="character" w:customStyle="1" w:styleId="22">
    <w:name w:val="Описание 2 Знак"/>
    <w:basedOn w:val="a0"/>
    <w:link w:val="21"/>
    <w:rsid w:val="00F92453"/>
    <w:rPr>
      <w:i/>
      <w:sz w:val="20"/>
    </w:rPr>
  </w:style>
  <w:style w:type="character" w:customStyle="1" w:styleId="12">
    <w:name w:val="Описание 1 Знак"/>
    <w:basedOn w:val="a0"/>
    <w:link w:val="11"/>
    <w:rsid w:val="00F92453"/>
    <w:rPr>
      <w:sz w:val="20"/>
    </w:rPr>
  </w:style>
  <w:style w:type="paragraph" w:customStyle="1" w:styleId="31">
    <w:name w:val="Описание 3"/>
    <w:basedOn w:val="11"/>
    <w:link w:val="32"/>
    <w:qFormat/>
    <w:rsid w:val="00F92453"/>
    <w:pPr>
      <w:ind w:left="284"/>
    </w:pPr>
    <w:rPr>
      <w:i/>
    </w:rPr>
  </w:style>
  <w:style w:type="character" w:customStyle="1" w:styleId="32">
    <w:name w:val="Описание 3 Знак"/>
    <w:basedOn w:val="12"/>
    <w:link w:val="31"/>
    <w:rsid w:val="00F92453"/>
    <w:rPr>
      <w:i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44CB03-B53A-4F45-A29A-8ABD39E4E6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5</Pages>
  <Words>561</Words>
  <Characters>3198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37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ladimir Severov</dc:creator>
  <cp:lastModifiedBy>Vladimir Severov</cp:lastModifiedBy>
  <cp:revision>9</cp:revision>
  <dcterms:created xsi:type="dcterms:W3CDTF">2017-05-15T04:11:00Z</dcterms:created>
  <dcterms:modified xsi:type="dcterms:W3CDTF">2017-05-15T12:52:00Z</dcterms:modified>
</cp:coreProperties>
</file>